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26C0F7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Міністерство освіти і науки України</w:t>
      </w:r>
    </w:p>
    <w:p w14:paraId="7DC582D1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Національний технічний університет України</w:t>
      </w:r>
    </w:p>
    <w:p w14:paraId="1D3889E2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“Київський політехнічний інститут”</w:t>
      </w:r>
    </w:p>
    <w:p w14:paraId="1D0E639E" w14:textId="77777777" w:rsidR="00DB1F83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Кафедра АСОІУ</w:t>
      </w:r>
    </w:p>
    <w:p w14:paraId="4C1066EF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2C49C40E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24F30FC6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1BB0EBBC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6D5045BD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ВІТ</w:t>
      </w:r>
    </w:p>
    <w:p w14:paraId="3B905793" w14:textId="6649A779" w:rsidR="00442102" w:rsidRPr="00B64BA5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про в</w:t>
      </w:r>
      <w:r w:rsidR="00E0617F">
        <w:rPr>
          <w:rFonts w:ascii="Times New Roman" w:hAnsi="Times New Roman" w:cs="Times New Roman"/>
          <w:sz w:val="28"/>
          <w:lang w:val="ru-RU"/>
        </w:rPr>
        <w:t>иконання лабораторної роботи №</w:t>
      </w:r>
      <w:r w:rsidR="00047216">
        <w:rPr>
          <w:rFonts w:ascii="Times New Roman" w:hAnsi="Times New Roman" w:cs="Times New Roman"/>
          <w:sz w:val="28"/>
          <w:lang w:val="ru-RU"/>
        </w:rPr>
        <w:t>7</w:t>
      </w:r>
    </w:p>
    <w:p w14:paraId="2B7C7C3E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 дисципліни</w:t>
      </w:r>
    </w:p>
    <w:p w14:paraId="61B72832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“Основи програмування”</w:t>
      </w:r>
    </w:p>
    <w:p w14:paraId="4A8DDF8E" w14:textId="349D7D2A" w:rsidR="00442102" w:rsidRPr="00047216" w:rsidRDefault="00442102" w:rsidP="00505CA8">
      <w:pPr>
        <w:jc w:val="center"/>
        <w:rPr>
          <w:rFonts w:ascii="Times New Roman" w:hAnsi="Times New Roman" w:cs="Times New Roman"/>
          <w:caps/>
          <w:sz w:val="28"/>
          <w:szCs w:val="28"/>
          <w:lang w:val="uk-UA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Тема: </w:t>
      </w:r>
      <w:r w:rsidR="00047216">
        <w:rPr>
          <w:rFonts w:ascii="Times New Roman" w:hAnsi="Times New Roman" w:cs="Times New Roman"/>
          <w:sz w:val="28"/>
          <w:lang w:val="uk-UA"/>
        </w:rPr>
        <w:t>МАСИВИ. ОДНОВИМІРНІ МАСИВИ</w:t>
      </w:r>
    </w:p>
    <w:p w14:paraId="3FC618D0" w14:textId="77777777" w:rsidR="009B6274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2DB2AF51" w14:textId="77777777" w:rsidR="009B6274" w:rsidRPr="00442102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3AFC8267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04238A4E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627D807D" w14:textId="77777777" w:rsidR="00442102" w:rsidRDefault="00442102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</w:t>
      </w:r>
      <w:r w:rsidRPr="00442102">
        <w:rPr>
          <w:rFonts w:ascii="Times New Roman" w:hAnsi="Times New Roman" w:cs="Times New Roman"/>
          <w:sz w:val="28"/>
          <w:lang w:val="uk-UA"/>
        </w:rPr>
        <w:t>рийняв</w:t>
      </w:r>
      <w:r w:rsidRPr="009B6274">
        <w:rPr>
          <w:rFonts w:ascii="Times New Roman" w:hAnsi="Times New Roman" w:cs="Times New Roman"/>
          <w:sz w:val="28"/>
          <w:lang w:val="ru-RU"/>
        </w:rPr>
        <w:t>:</w:t>
      </w: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</w:t>
      </w:r>
      <w:r w:rsidR="009B6274">
        <w:rPr>
          <w:rFonts w:ascii="Times New Roman" w:hAnsi="Times New Roman" w:cs="Times New Roman"/>
          <w:sz w:val="28"/>
          <w:lang w:val="uk-UA"/>
        </w:rPr>
        <w:t xml:space="preserve">    </w:t>
      </w:r>
      <w:r w:rsidR="00026AE7">
        <w:rPr>
          <w:rFonts w:ascii="Times New Roman" w:hAnsi="Times New Roman" w:cs="Times New Roman"/>
          <w:sz w:val="28"/>
          <w:lang w:val="uk-UA"/>
        </w:rPr>
        <w:t>Виконав</w:t>
      </w:r>
      <w:r w:rsidR="009B6274">
        <w:rPr>
          <w:rFonts w:ascii="Times New Roman" w:hAnsi="Times New Roman" w:cs="Times New Roman"/>
          <w:sz w:val="28"/>
          <w:lang w:val="uk-UA"/>
        </w:rPr>
        <w:t xml:space="preserve">: </w:t>
      </w:r>
    </w:p>
    <w:p w14:paraId="03B7376C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студент</w:t>
      </w:r>
      <w:r>
        <w:rPr>
          <w:rFonts w:ascii="Times New Roman" w:hAnsi="Times New Roman" w:cs="Times New Roman"/>
          <w:sz w:val="28"/>
          <w:lang w:val="uk-UA"/>
        </w:rPr>
        <w:t xml:space="preserve"> 1-го курсу</w:t>
      </w:r>
    </w:p>
    <w:p w14:paraId="26D5CEF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гр. ІП-92</w:t>
      </w:r>
      <w:r>
        <w:rPr>
          <w:rFonts w:ascii="Times New Roman" w:hAnsi="Times New Roman" w:cs="Times New Roman"/>
          <w:sz w:val="28"/>
          <w:lang w:val="uk-UA"/>
        </w:rPr>
        <w:t xml:space="preserve"> ФІОТ</w:t>
      </w:r>
    </w:p>
    <w:p w14:paraId="73711A4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 Залізчук Данило</w:t>
      </w:r>
    </w:p>
    <w:p w14:paraId="55098250" w14:textId="77777777" w:rsidR="009B6274" w:rsidRPr="00026AE7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Дмитрович</w:t>
      </w:r>
    </w:p>
    <w:p w14:paraId="68D90835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14:paraId="691CCE97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14:paraId="357BDBA8" w14:textId="77777777" w:rsidR="00505CA8" w:rsidRDefault="00026AE7" w:rsidP="00505CA8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Київ 2019</w:t>
      </w:r>
    </w:p>
    <w:p w14:paraId="46D6757C" w14:textId="160543D3" w:rsidR="009B6274" w:rsidRPr="00505CA8" w:rsidRDefault="009B6274" w:rsidP="00505CA8">
      <w:pPr>
        <w:rPr>
          <w:rFonts w:ascii="Times New Roman" w:hAnsi="Times New Roman" w:cs="Times New Roman"/>
          <w:sz w:val="28"/>
          <w:lang w:val="uk-UA"/>
        </w:rPr>
      </w:pPr>
      <w:r w:rsidRPr="00505CA8">
        <w:rPr>
          <w:rFonts w:ascii="Times New Roman CYR" w:eastAsia="Times New Roman" w:hAnsi="Times New Roman CYR" w:cs="Arial"/>
          <w:b/>
          <w:i/>
          <w:sz w:val="28"/>
          <w:szCs w:val="28"/>
          <w:lang w:val="uk-UA" w:eastAsia="ru-RU"/>
        </w:rPr>
        <w:lastRenderedPageBreak/>
        <w:t>Мета роботи</w:t>
      </w:r>
      <w:r w:rsidRPr="00505CA8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 xml:space="preserve"> – </w:t>
      </w:r>
      <w:r w:rsidR="00047216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>вивчити особливості обробки одновимірних масивів.</w:t>
      </w:r>
    </w:p>
    <w:p w14:paraId="2C65EDB7" w14:textId="77777777" w:rsidR="009B6274" w:rsidRDefault="009B6274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Завдання 10:</w:t>
      </w:r>
    </w:p>
    <w:p w14:paraId="58B91652" w14:textId="18E9F2D6" w:rsidR="00E937CF" w:rsidRDefault="00047216" w:rsidP="00047216">
      <w:pPr>
        <w:jc w:val="both"/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r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Для заданого масиву дійсних чисел </w:t>
      </w:r>
      <w:r w:rsidRPr="003B6387">
        <w:rPr>
          <w:rFonts w:ascii="Times New Roman CYR" w:eastAsia="Times New Roman" w:hAnsi="Times New Roman CYR" w:cs="Arial"/>
          <w:bCs/>
          <w:i/>
          <w:iCs/>
          <w:sz w:val="28"/>
          <w:szCs w:val="28"/>
          <w:lang w:eastAsia="ru-RU"/>
        </w:rPr>
        <w:t>D</w:t>
      </w:r>
      <w:r w:rsidRPr="003B6387">
        <w:rPr>
          <w:rFonts w:ascii="Times New Roman CYR" w:eastAsia="Times New Roman" w:hAnsi="Times New Roman CYR" w:cs="Arial"/>
          <w:bCs/>
          <w:i/>
          <w:iCs/>
          <w:sz w:val="28"/>
          <w:szCs w:val="28"/>
          <w:lang w:val="ru-RU" w:eastAsia="ru-RU"/>
        </w:rPr>
        <w:t>(</w:t>
      </w:r>
      <w:r w:rsidRPr="003B6387">
        <w:rPr>
          <w:rFonts w:ascii="Times New Roman CYR" w:eastAsia="Times New Roman" w:hAnsi="Times New Roman CYR" w:cs="Arial"/>
          <w:bCs/>
          <w:i/>
          <w:iCs/>
          <w:sz w:val="28"/>
          <w:szCs w:val="28"/>
          <w:lang w:eastAsia="ru-RU"/>
        </w:rPr>
        <w:t>n</w:t>
      </w:r>
      <w:r w:rsidRPr="003B6387">
        <w:rPr>
          <w:rFonts w:ascii="Times New Roman CYR" w:eastAsia="Times New Roman" w:hAnsi="Times New Roman CYR" w:cs="Arial"/>
          <w:bCs/>
          <w:i/>
          <w:iCs/>
          <w:sz w:val="28"/>
          <w:szCs w:val="28"/>
          <w:lang w:val="ru-RU" w:eastAsia="ru-RU"/>
        </w:rPr>
        <w:t>),</w:t>
      </w:r>
      <w:r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серед яких є і від</w:t>
      </w:r>
      <w:r w:rsidRPr="00047216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’</w:t>
      </w:r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>ємні, знайти величину і індекс найменшого серед його додатних чисел. Поміняти місцями знайдений і максимальний елемент масиву.</w:t>
      </w:r>
      <w:r w:rsidR="00E937CF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br w:type="page"/>
      </w:r>
    </w:p>
    <w:p w14:paraId="4F9A29DF" w14:textId="77777777" w:rsidR="00C45890" w:rsidRDefault="00C45890" w:rsidP="00C4589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lastRenderedPageBreak/>
        <w:t>Блок-схема</w:t>
      </w: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t>:</w:t>
      </w:r>
    </w:p>
    <w:p w14:paraId="1A308CE9" w14:textId="358C87D2" w:rsidR="004D6F4F" w:rsidRPr="004661D5" w:rsidRDefault="00F272C7" w:rsidP="004D6F4F">
      <w:pPr>
        <w:widowControl w:val="0"/>
        <w:autoSpaceDE w:val="0"/>
        <w:autoSpaceDN w:val="0"/>
        <w:adjustRightInd w:val="0"/>
        <w:spacing w:after="0" w:line="360" w:lineRule="auto"/>
        <w:rPr>
          <w:lang w:val="ru-RU"/>
        </w:rPr>
      </w:pPr>
      <w:r>
        <w:object w:dxaOrig="10066" w:dyaOrig="13051" w14:anchorId="19649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627.75pt" o:ole="">
            <v:imagedata r:id="rId8" o:title=""/>
          </v:shape>
          <o:OLEObject Type="Embed" ProgID="Visio.Drawing.15" ShapeID="_x0000_i1025" DrawAspect="Content" ObjectID="_1637948849" r:id="rId9"/>
        </w:object>
      </w:r>
    </w:p>
    <w:p w14:paraId="607E17B5" w14:textId="2B3068D8" w:rsidR="00505CA8" w:rsidRDefault="004661D5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object w:dxaOrig="5701" w:dyaOrig="10530" w14:anchorId="3DF64135">
          <v:shape id="_x0000_i1026" type="#_x0000_t75" style="width:285pt;height:526.5pt" o:ole="">
            <v:imagedata r:id="rId10" o:title=""/>
          </v:shape>
          <o:OLEObject Type="Embed" ProgID="Visio.Drawing.15" ShapeID="_x0000_i1026" DrawAspect="Content" ObjectID="_1637948850" r:id="rId11"/>
        </w:object>
      </w:r>
      <w:bookmarkStart w:id="0" w:name="_GoBack"/>
      <w:bookmarkEnd w:id="0"/>
      <w:r w:rsidR="00505CA8"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7CF3220C" w14:textId="53864125" w:rsidR="00835AE8" w:rsidRPr="003B6387" w:rsidRDefault="00CA27AA" w:rsidP="004D6F4F">
      <w:pPr>
        <w:widowControl w:val="0"/>
        <w:autoSpaceDE w:val="0"/>
        <w:autoSpaceDN w:val="0"/>
        <w:adjustRightInd w:val="0"/>
        <w:spacing w:after="0" w:line="360" w:lineRule="auto"/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Код:</w:t>
      </w:r>
    </w:p>
    <w:p w14:paraId="05381B67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#include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FA0A0"/>
          <w:sz w:val="20"/>
          <w:szCs w:val="20"/>
        </w:rPr>
        <w:t>&lt;iostream&gt;</w:t>
      </w:r>
    </w:p>
    <w:p w14:paraId="547FEB39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#include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FA0A0"/>
          <w:sz w:val="20"/>
          <w:szCs w:val="20"/>
        </w:rPr>
        <w:t>&lt;iomanip&gt;</w:t>
      </w:r>
    </w:p>
    <w:p w14:paraId="4A6FDB5F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#include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FA0A0"/>
          <w:sz w:val="20"/>
          <w:szCs w:val="20"/>
        </w:rPr>
        <w:t>&lt;ctime&gt;</w:t>
      </w:r>
    </w:p>
    <w:p w14:paraId="403FBA68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67DEFB06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using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0E68C"/>
          <w:sz w:val="20"/>
          <w:szCs w:val="20"/>
        </w:rPr>
        <w:t>namespace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std;</w:t>
      </w:r>
    </w:p>
    <w:p w14:paraId="70510DD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708BCF55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void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Init(</w:t>
      </w:r>
      <w:proofErr w:type="gramEnd"/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; </w:t>
      </w:r>
      <w:r>
        <w:rPr>
          <w:rFonts w:ascii="Courier New" w:hAnsi="Courier New" w:cs="Courier New"/>
          <w:color w:val="87CEEB"/>
          <w:sz w:val="20"/>
          <w:szCs w:val="20"/>
        </w:rPr>
        <w:t>//инициализация массива</w:t>
      </w:r>
    </w:p>
    <w:p w14:paraId="3E9DE9F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void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Output(</w:t>
      </w:r>
      <w:proofErr w:type="gramEnd"/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; </w:t>
      </w:r>
      <w:r>
        <w:rPr>
          <w:rFonts w:ascii="Courier New" w:hAnsi="Courier New" w:cs="Courier New"/>
          <w:color w:val="87CEEB"/>
          <w:sz w:val="20"/>
          <w:szCs w:val="20"/>
        </w:rPr>
        <w:t>//вывод массива</w:t>
      </w:r>
    </w:p>
    <w:p w14:paraId="4B2471FB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MinPositive(</w:t>
      </w:r>
      <w:proofErr w:type="gramEnd"/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; </w:t>
      </w:r>
      <w:r>
        <w:rPr>
          <w:rFonts w:ascii="Courier New" w:hAnsi="Courier New" w:cs="Courier New"/>
          <w:color w:val="87CEEB"/>
          <w:sz w:val="20"/>
          <w:szCs w:val="20"/>
        </w:rPr>
        <w:t>//поиск номера минимального элемента среди положительных</w:t>
      </w:r>
    </w:p>
    <w:p w14:paraId="50358333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Max(</w:t>
      </w:r>
      <w:proofErr w:type="gramEnd"/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; </w:t>
      </w:r>
      <w:r>
        <w:rPr>
          <w:rFonts w:ascii="Courier New" w:hAnsi="Courier New" w:cs="Courier New"/>
          <w:color w:val="87CEEB"/>
          <w:sz w:val="20"/>
          <w:szCs w:val="20"/>
        </w:rPr>
        <w:t>//поиск номера максимального элемента</w:t>
      </w:r>
    </w:p>
    <w:p w14:paraId="2FF70D47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void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Swap(</w:t>
      </w:r>
      <w:proofErr w:type="gramEnd"/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; </w:t>
      </w:r>
      <w:r>
        <w:rPr>
          <w:rFonts w:ascii="Courier New" w:hAnsi="Courier New" w:cs="Courier New"/>
          <w:color w:val="87CEEB"/>
          <w:sz w:val="20"/>
          <w:szCs w:val="20"/>
        </w:rPr>
        <w:t>//перестановка элементов</w:t>
      </w:r>
    </w:p>
    <w:p w14:paraId="33C516CA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2B080D7D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main(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6EFA4089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setlocale(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 xml:space="preserve">LC_CTYPE, </w:t>
      </w:r>
      <w:r>
        <w:rPr>
          <w:rFonts w:ascii="Courier New" w:hAnsi="Courier New" w:cs="Courier New"/>
          <w:color w:val="FFA0A0"/>
          <w:sz w:val="20"/>
          <w:szCs w:val="20"/>
        </w:rPr>
        <w:t>"rus"</w:t>
      </w:r>
      <w:r>
        <w:rPr>
          <w:rFonts w:ascii="Courier New" w:hAnsi="Courier New" w:cs="Courier New"/>
          <w:color w:val="FFFFFF"/>
          <w:sz w:val="20"/>
          <w:szCs w:val="20"/>
        </w:rPr>
        <w:t>);</w:t>
      </w:r>
    </w:p>
    <w:p w14:paraId="118AB697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n; </w:t>
      </w:r>
      <w:r>
        <w:rPr>
          <w:rFonts w:ascii="Courier New" w:hAnsi="Courier New" w:cs="Courier New"/>
          <w:color w:val="87CEEB"/>
          <w:sz w:val="20"/>
          <w:szCs w:val="20"/>
        </w:rPr>
        <w:t>//количество элементов массива</w:t>
      </w:r>
    </w:p>
    <w:p w14:paraId="118B8B36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</w:p>
    <w:p w14:paraId="31684D9E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cout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 xml:space="preserve">&lt;&lt; </w:t>
      </w:r>
      <w:r>
        <w:rPr>
          <w:rFonts w:ascii="Courier New" w:hAnsi="Courier New" w:cs="Courier New"/>
          <w:color w:val="FFA0A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FFA0A0"/>
          <w:sz w:val="20"/>
          <w:szCs w:val="20"/>
        </w:rPr>
        <w:t>Введите количество элементов: "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09766651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cin &gt;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&gt; n;</w:t>
      </w:r>
    </w:p>
    <w:p w14:paraId="1E3FE295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13E4279A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 arr = </w:t>
      </w:r>
      <w:r>
        <w:rPr>
          <w:rFonts w:ascii="Courier New" w:hAnsi="Courier New" w:cs="Courier New"/>
          <w:color w:val="F0E68C"/>
          <w:sz w:val="20"/>
          <w:szCs w:val="20"/>
        </w:rPr>
        <w:t>new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>[n];</w:t>
      </w:r>
    </w:p>
    <w:p w14:paraId="32CFFEA3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706875D3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Init(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arr, n);</w:t>
      </w:r>
    </w:p>
    <w:p w14:paraId="727D0BD9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Output(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arr, n);</w:t>
      </w:r>
    </w:p>
    <w:p w14:paraId="423C68C3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minimum =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MinPositive(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arr, n);</w:t>
      </w:r>
    </w:p>
    <w:p w14:paraId="228BCE18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maximum =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Max(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arr, n);</w:t>
      </w:r>
    </w:p>
    <w:p w14:paraId="686E2C9B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Swap(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arr, n, minimum, maximum);</w:t>
      </w:r>
    </w:p>
    <w:p w14:paraId="65B237DC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</w:p>
    <w:p w14:paraId="0115CEF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return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3CB082C3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5A9547CF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2BF0B4C1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void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Init(</w:t>
      </w:r>
      <w:proofErr w:type="gramEnd"/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 p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size) {</w:t>
      </w:r>
    </w:p>
    <w:p w14:paraId="4C5320D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srand(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time(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NULL));</w:t>
      </w:r>
    </w:p>
    <w:p w14:paraId="2C1E9717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for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&lt; size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; i++) {</w:t>
      </w:r>
    </w:p>
    <w:p w14:paraId="2C972ACB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*p =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rand(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 xml:space="preserve">) % </w:t>
      </w:r>
      <w:r>
        <w:rPr>
          <w:rFonts w:ascii="Courier New" w:hAnsi="Courier New" w:cs="Courier New"/>
          <w:color w:val="CD5C5C"/>
          <w:sz w:val="20"/>
          <w:szCs w:val="20"/>
        </w:rPr>
        <w:t>5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* </w:t>
      </w:r>
      <w:r>
        <w:rPr>
          <w:rFonts w:ascii="Courier New" w:hAnsi="Courier New" w:cs="Courier New"/>
          <w:color w:val="CD5C5C"/>
          <w:sz w:val="20"/>
          <w:szCs w:val="20"/>
        </w:rPr>
        <w:t>0.9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- </w:t>
      </w:r>
      <w:r>
        <w:rPr>
          <w:rFonts w:ascii="Courier New" w:hAnsi="Courier New" w:cs="Courier New"/>
          <w:color w:val="CD5C5C"/>
          <w:sz w:val="20"/>
          <w:szCs w:val="20"/>
        </w:rPr>
        <w:t>25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3E5174A1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p++;</w:t>
      </w:r>
    </w:p>
    <w:p w14:paraId="55F417E2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1045195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cout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&lt;&lt; endl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45E8CE3B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0F3C81CE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1F4C838B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void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Output(</w:t>
      </w:r>
      <w:proofErr w:type="gramEnd"/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 p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size) {</w:t>
      </w:r>
    </w:p>
    <w:p w14:paraId="555F3ED1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for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&lt; size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; i++)</w:t>
      </w:r>
    </w:p>
    <w:p w14:paraId="41F9B12A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cout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&lt;&lt; setw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(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&lt;&lt; i +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r>
        <w:rPr>
          <w:rFonts w:ascii="Courier New" w:hAnsi="Courier New" w:cs="Courier New"/>
          <w:color w:val="FFA0A0"/>
          <w:sz w:val="20"/>
          <w:szCs w:val="20"/>
        </w:rPr>
        <w:t>": 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setw(</w:t>
      </w:r>
      <w:r>
        <w:rPr>
          <w:rFonts w:ascii="Courier New" w:hAnsi="Courier New" w:cs="Courier New"/>
          <w:color w:val="CD5C5C"/>
          <w:sz w:val="20"/>
          <w:szCs w:val="20"/>
        </w:rPr>
        <w:t>5</w:t>
      </w:r>
      <w:r>
        <w:rPr>
          <w:rFonts w:ascii="Courier New" w:hAnsi="Courier New" w:cs="Courier New"/>
          <w:color w:val="FFFFFF"/>
          <w:sz w:val="20"/>
          <w:szCs w:val="20"/>
        </w:rPr>
        <w:t>) &lt;&lt; p[i] &lt;&lt; endl;</w:t>
      </w:r>
    </w:p>
    <w:p w14:paraId="230E7EE9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cout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&lt;&lt; endl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7E2784A3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4D1852CE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392D90C3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MinPositive(</w:t>
      </w:r>
      <w:proofErr w:type="gramEnd"/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 p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size) {</w:t>
      </w:r>
    </w:p>
    <w:p w14:paraId="24176035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min = -</w:t>
      </w:r>
      <w:r>
        <w:rPr>
          <w:rFonts w:ascii="Courier New" w:hAnsi="Courier New" w:cs="Courier New"/>
          <w:color w:val="CD5C5C"/>
          <w:sz w:val="20"/>
          <w:szCs w:val="20"/>
        </w:rPr>
        <w:t>1.0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2FD2A327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minIndex = -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3EC9D719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for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&lt; size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; i++) {</w:t>
      </w:r>
    </w:p>
    <w:p w14:paraId="604DC24E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f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p[i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] &gt;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 xml:space="preserve">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>)</w:t>
      </w:r>
    </w:p>
    <w:p w14:paraId="22241D94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f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min == -</w:t>
      </w:r>
      <w:r>
        <w:rPr>
          <w:rFonts w:ascii="Courier New" w:hAnsi="Courier New" w:cs="Courier New"/>
          <w:color w:val="CD5C5C"/>
          <w:sz w:val="20"/>
          <w:szCs w:val="20"/>
        </w:rPr>
        <w:t>1.0</w:t>
      </w:r>
      <w:r>
        <w:rPr>
          <w:rFonts w:ascii="Courier New" w:hAnsi="Courier New" w:cs="Courier New"/>
          <w:color w:val="FFFFFF"/>
          <w:sz w:val="20"/>
          <w:szCs w:val="20"/>
        </w:rPr>
        <w:t>)</w:t>
      </w:r>
    </w:p>
    <w:p w14:paraId="5E8F782D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min = p[i];</w:t>
      </w:r>
    </w:p>
    <w:p w14:paraId="41024624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else</w:t>
      </w:r>
    </w:p>
    <w:p w14:paraId="0F49AD38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f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p[i]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&lt; min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18870487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min = p[i];</w:t>
      </w:r>
    </w:p>
    <w:p w14:paraId="0EC577F4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minIndex = i;</w:t>
      </w:r>
    </w:p>
    <w:p w14:paraId="4897750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75706507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73E0AA3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f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min !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= -</w:t>
      </w:r>
      <w:r>
        <w:rPr>
          <w:rFonts w:ascii="Courier New" w:hAnsi="Courier New" w:cs="Courier New"/>
          <w:color w:val="CD5C5C"/>
          <w:sz w:val="20"/>
          <w:szCs w:val="20"/>
        </w:rPr>
        <w:t>1.0</w:t>
      </w:r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0CEDDBF7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cout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 xml:space="preserve">&lt;&lt; </w:t>
      </w:r>
      <w:r>
        <w:rPr>
          <w:rFonts w:ascii="Courier New" w:hAnsi="Courier New" w:cs="Courier New"/>
          <w:color w:val="FFA0A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FFA0A0"/>
          <w:sz w:val="20"/>
          <w:szCs w:val="20"/>
        </w:rPr>
        <w:t>Минимальный элемент среди положительных имеет индекс 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minIndex +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</w:t>
      </w:r>
      <w:r>
        <w:rPr>
          <w:rFonts w:ascii="Courier New" w:hAnsi="Courier New" w:cs="Courier New"/>
          <w:color w:val="FFA0A0"/>
          <w:sz w:val="20"/>
          <w:szCs w:val="20"/>
        </w:rPr>
        <w:t>" и значение 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p[minIndex] &lt;&lt; endl;</w:t>
      </w:r>
    </w:p>
    <w:p w14:paraId="1C1C5532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return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minIndex;</w:t>
      </w:r>
    </w:p>
    <w:p w14:paraId="05FD171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596A879E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else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{</w:t>
      </w:r>
    </w:p>
    <w:p w14:paraId="66E1AB3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cout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 xml:space="preserve">&lt;&lt; </w:t>
      </w:r>
      <w:r>
        <w:rPr>
          <w:rFonts w:ascii="Courier New" w:hAnsi="Courier New" w:cs="Courier New"/>
          <w:color w:val="FFA0A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FFA0A0"/>
          <w:sz w:val="20"/>
          <w:szCs w:val="20"/>
        </w:rPr>
        <w:t>Положительных элементов нет!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&lt;&lt; endl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 xml:space="preserve"> &lt;&lt; endl;</w:t>
      </w:r>
    </w:p>
    <w:p w14:paraId="7A7134C3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return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minIndex;</w:t>
      </w:r>
    </w:p>
    <w:p w14:paraId="6402255B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41601276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1DB1231E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2F9CFF1B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Max(</w:t>
      </w:r>
      <w:proofErr w:type="gramEnd"/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 p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size) {</w:t>
      </w:r>
    </w:p>
    <w:p w14:paraId="34F3740B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max = *p;</w:t>
      </w:r>
    </w:p>
    <w:p w14:paraId="7AB79D8A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maxIndex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7123A546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7F886F3A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for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; i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&lt; size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; i++)</w:t>
      </w:r>
    </w:p>
    <w:p w14:paraId="30200D91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f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max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&lt; p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[i]) {</w:t>
      </w:r>
    </w:p>
    <w:p w14:paraId="58B53324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max = p[i];</w:t>
      </w:r>
    </w:p>
    <w:p w14:paraId="3A77C026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maxIndex = i;</w:t>
      </w:r>
    </w:p>
    <w:p w14:paraId="1F134401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412497CE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cout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 xml:space="preserve">&lt;&lt; </w:t>
      </w:r>
      <w:r>
        <w:rPr>
          <w:rFonts w:ascii="Courier New" w:hAnsi="Courier New" w:cs="Courier New"/>
          <w:color w:val="FFA0A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FFA0A0"/>
          <w:sz w:val="20"/>
          <w:szCs w:val="20"/>
        </w:rPr>
        <w:t>Максимальный элемент массива "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max &lt;&lt; endl &lt;&lt; endl;</w:t>
      </w:r>
    </w:p>
    <w:p w14:paraId="33E09194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return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maxIndex;</w:t>
      </w:r>
    </w:p>
    <w:p w14:paraId="493DA924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5D8EA3C4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442D804D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void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Swap(</w:t>
      </w:r>
      <w:proofErr w:type="gramEnd"/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* p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size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first, 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second) {</w:t>
      </w:r>
    </w:p>
    <w:p w14:paraId="209FEB9B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f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first !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= -</w:t>
      </w:r>
      <w:r>
        <w:rPr>
          <w:rFonts w:ascii="Courier New" w:hAnsi="Courier New" w:cs="Courier New"/>
          <w:color w:val="CD5C5C"/>
          <w:sz w:val="20"/>
          <w:szCs w:val="20"/>
        </w:rPr>
        <w:t>1</w:t>
      </w:r>
      <w:r>
        <w:rPr>
          <w:rFonts w:ascii="Courier New" w:hAnsi="Courier New" w:cs="Courier New"/>
          <w:color w:val="FFFFFF"/>
          <w:sz w:val="20"/>
          <w:szCs w:val="20"/>
        </w:rPr>
        <w:t>) {</w:t>
      </w:r>
    </w:p>
    <w:p w14:paraId="321E66C9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floa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temp = p[first];</w:t>
      </w:r>
    </w:p>
    <w:p w14:paraId="5359FFD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p[first] = p[second];</w:t>
      </w:r>
    </w:p>
    <w:p w14:paraId="3EB7C3C0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p[second] = temp;</w:t>
      </w:r>
    </w:p>
    <w:p w14:paraId="2ADD79E3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>arrayOutput(</w:t>
      </w:r>
      <w:proofErr w:type="gramEnd"/>
      <w:r>
        <w:rPr>
          <w:rFonts w:ascii="Courier New" w:hAnsi="Courier New" w:cs="Courier New"/>
          <w:color w:val="FFFFFF"/>
          <w:sz w:val="20"/>
          <w:szCs w:val="20"/>
        </w:rPr>
        <w:t>p, size);</w:t>
      </w:r>
    </w:p>
    <w:p w14:paraId="0D99CAD7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}</w:t>
      </w:r>
    </w:p>
    <w:p w14:paraId="6007579F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else</w:t>
      </w:r>
    </w:p>
    <w:p w14:paraId="14B94D79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cout </w:t>
      </w:r>
      <w:proofErr w:type="gramStart"/>
      <w:r>
        <w:rPr>
          <w:rFonts w:ascii="Courier New" w:hAnsi="Courier New" w:cs="Courier New"/>
          <w:color w:val="FFFFFF"/>
          <w:sz w:val="20"/>
          <w:szCs w:val="20"/>
        </w:rPr>
        <w:t xml:space="preserve">&lt;&lt; </w:t>
      </w:r>
      <w:r>
        <w:rPr>
          <w:rFonts w:ascii="Courier New" w:hAnsi="Courier New" w:cs="Courier New"/>
          <w:color w:val="FFA0A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FFA0A0"/>
          <w:sz w:val="20"/>
          <w:szCs w:val="20"/>
        </w:rPr>
        <w:t>Недостаточно элементов для того, чтобы совершить перестановку."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23DDE537" w14:textId="77777777" w:rsidR="005B042F" w:rsidRDefault="005B042F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47438859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181E12D7" w14:textId="12AF22AF" w:rsidR="00F84C6E" w:rsidRPr="00AD05E4" w:rsidRDefault="005B042F" w:rsidP="005B042F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UA" w:eastAsia="ru-RU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54C591D4" w14:textId="77777777" w:rsidR="00F71516" w:rsidRDefault="00F71516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3A78560C" w14:textId="77777777" w:rsidR="00285E1B" w:rsidRDefault="00285E1B" w:rsidP="00835AE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Результат:</w:t>
      </w:r>
    </w:p>
    <w:p w14:paraId="3589D0A5" w14:textId="2600042C" w:rsidR="009B6274" w:rsidRDefault="005B042F" w:rsidP="00505CA8">
      <w:pPr>
        <w:rPr>
          <w:rFonts w:ascii="Times New Roman" w:hAnsi="Times New Roman" w:cs="Times New Roman"/>
          <w:sz w:val="28"/>
          <w:lang w:val="ru-RU"/>
        </w:rPr>
      </w:pPr>
      <w:r>
        <w:rPr>
          <w:noProof/>
        </w:rPr>
        <w:drawing>
          <wp:inline distT="0" distB="0" distL="0" distR="0" wp14:anchorId="69ACE406" wp14:editId="7920C603">
            <wp:extent cx="6152515" cy="2531745"/>
            <wp:effectExtent l="0" t="0" r="63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3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60BF5" w14:textId="27FAB7DA" w:rsidR="00285E1B" w:rsidRDefault="00285E1B" w:rsidP="00285E1B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7FD56A73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3961C3AD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69CA507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273EDEF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647BD558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DB483FB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11382D6C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E71535E" w14:textId="77777777" w:rsidR="003B0EF1" w:rsidRDefault="003B0EF1">
      <w:pPr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br w:type="page"/>
      </w:r>
    </w:p>
    <w:p w14:paraId="333337D1" w14:textId="105A9776" w:rsidR="00C456CA" w:rsidRDefault="00A61296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A61296">
        <w:rPr>
          <w:rFonts w:ascii="Times New Roman" w:hAnsi="Times New Roman" w:cs="Times New Roman"/>
          <w:b/>
          <w:sz w:val="28"/>
          <w:lang w:val="ru-RU"/>
        </w:rPr>
        <w:lastRenderedPageBreak/>
        <w:t>Висновок</w:t>
      </w:r>
      <w:r>
        <w:rPr>
          <w:rFonts w:ascii="Times New Roman" w:hAnsi="Times New Roman" w:cs="Times New Roman"/>
          <w:b/>
          <w:sz w:val="28"/>
          <w:lang w:val="ru-RU"/>
        </w:rPr>
        <w:t xml:space="preserve">: </w:t>
      </w:r>
    </w:p>
    <w:p w14:paraId="4EF10D83" w14:textId="7A4644BE" w:rsidR="00A61296" w:rsidRPr="00F272C7" w:rsidRDefault="00835AE8" w:rsidP="00F84C6E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Як підсумок, хочу сказати</w:t>
      </w:r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, що після виконання даної лабораторної роботи </w:t>
      </w:r>
      <w:proofErr w:type="gramStart"/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я  </w:t>
      </w:r>
      <w:r>
        <w:rPr>
          <w:rFonts w:ascii="Times New Roman" w:hAnsi="Times New Roman" w:cs="Times New Roman"/>
          <w:sz w:val="28"/>
          <w:szCs w:val="28"/>
          <w:lang w:val="uk-UA"/>
        </w:rPr>
        <w:t>отримав</w:t>
      </w:r>
      <w:proofErr w:type="gramEnd"/>
      <w:r w:rsidR="00A6129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навички</w:t>
      </w:r>
      <w:r w:rsid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272C7">
        <w:rPr>
          <w:rFonts w:ascii="Times New Roman" w:hAnsi="Times New Roman" w:cs="Times New Roman"/>
          <w:sz w:val="28"/>
          <w:szCs w:val="28"/>
          <w:lang w:val="uk-UA"/>
        </w:rPr>
        <w:t>написання програм для обробки одновимірних масивів.</w:t>
      </w:r>
    </w:p>
    <w:sectPr w:rsidR="00A61296" w:rsidRPr="00F272C7">
      <w:footerReference w:type="default" r:id="rId13"/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8DC5DD" w14:textId="77777777" w:rsidR="009726DD" w:rsidRDefault="009726DD" w:rsidP="00505CA8">
      <w:pPr>
        <w:spacing w:after="0" w:line="240" w:lineRule="auto"/>
      </w:pPr>
      <w:r>
        <w:separator/>
      </w:r>
    </w:p>
  </w:endnote>
  <w:endnote w:type="continuationSeparator" w:id="0">
    <w:p w14:paraId="224F4B8A" w14:textId="77777777" w:rsidR="009726DD" w:rsidRDefault="009726DD" w:rsidP="00505C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5E4825" w14:textId="132938F4" w:rsidR="00505CA8" w:rsidRPr="00505CA8" w:rsidRDefault="00505CA8">
    <w:pPr>
      <w:pStyle w:val="a6"/>
      <w:rPr>
        <w:lang w:val="uk-UA"/>
      </w:rPr>
    </w:pPr>
  </w:p>
  <w:p w14:paraId="1C7F160A" w14:textId="77777777" w:rsidR="00505CA8" w:rsidRDefault="00505CA8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68EFCA" w14:textId="77777777" w:rsidR="009726DD" w:rsidRDefault="009726DD" w:rsidP="00505CA8">
      <w:pPr>
        <w:spacing w:after="0" w:line="240" w:lineRule="auto"/>
      </w:pPr>
      <w:r>
        <w:separator/>
      </w:r>
    </w:p>
  </w:footnote>
  <w:footnote w:type="continuationSeparator" w:id="0">
    <w:p w14:paraId="4D7F1375" w14:textId="77777777" w:rsidR="009726DD" w:rsidRDefault="009726DD" w:rsidP="00505C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FF167BF"/>
    <w:multiLevelType w:val="singleLevel"/>
    <w:tmpl w:val="C1709FF0"/>
    <w:lvl w:ilvl="0">
      <w:start w:val="1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0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927" w:hanging="360"/>
        </w:pPr>
        <w:rPr>
          <w:rFonts w:ascii="Times New Roman CYR" w:hAnsi="Times New Roman CYR" w:cs="Times New Roman" w:hint="default"/>
          <w:b w:val="0"/>
          <w:i w:val="0"/>
          <w:strike w:val="0"/>
          <w:dstrike w:val="0"/>
          <w:sz w:val="28"/>
          <w:u w:val="none"/>
          <w:effect w:val="no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2102"/>
    <w:rsid w:val="00015199"/>
    <w:rsid w:val="00026AE7"/>
    <w:rsid w:val="00047216"/>
    <w:rsid w:val="00151AFE"/>
    <w:rsid w:val="0015374B"/>
    <w:rsid w:val="00285E1B"/>
    <w:rsid w:val="003B0EF1"/>
    <w:rsid w:val="003B6387"/>
    <w:rsid w:val="00442102"/>
    <w:rsid w:val="004661D5"/>
    <w:rsid w:val="004901D9"/>
    <w:rsid w:val="004D6F4F"/>
    <w:rsid w:val="00505CA8"/>
    <w:rsid w:val="005B042F"/>
    <w:rsid w:val="00776264"/>
    <w:rsid w:val="00834D1A"/>
    <w:rsid w:val="00835AE8"/>
    <w:rsid w:val="009726DD"/>
    <w:rsid w:val="009B6274"/>
    <w:rsid w:val="00A61296"/>
    <w:rsid w:val="00AD05E4"/>
    <w:rsid w:val="00B17A09"/>
    <w:rsid w:val="00B64BA5"/>
    <w:rsid w:val="00BE07A9"/>
    <w:rsid w:val="00C37E56"/>
    <w:rsid w:val="00C456CA"/>
    <w:rsid w:val="00C45890"/>
    <w:rsid w:val="00CA27AA"/>
    <w:rsid w:val="00DB1F83"/>
    <w:rsid w:val="00DD3E3B"/>
    <w:rsid w:val="00E0617F"/>
    <w:rsid w:val="00E937CF"/>
    <w:rsid w:val="00F048F5"/>
    <w:rsid w:val="00F272C7"/>
    <w:rsid w:val="00F71516"/>
    <w:rsid w:val="00F84C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F5597A"/>
  <w15:chartTrackingRefBased/>
  <w15:docId w15:val="{EEBFA995-DB5D-488F-BE3C-299C00CC8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0151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15199"/>
    <w:rPr>
      <w:rFonts w:ascii="Courier New" w:eastAsia="Times New Roman" w:hAnsi="Courier New" w:cs="Courier New"/>
      <w:sz w:val="20"/>
      <w:szCs w:val="20"/>
    </w:rPr>
  </w:style>
  <w:style w:type="character" w:customStyle="1" w:styleId="instancename">
    <w:name w:val="instancename"/>
    <w:basedOn w:val="a0"/>
    <w:rsid w:val="00AD05E4"/>
  </w:style>
  <w:style w:type="character" w:styleId="a3">
    <w:name w:val="Placeholder Text"/>
    <w:basedOn w:val="a0"/>
    <w:uiPriority w:val="99"/>
    <w:semiHidden/>
    <w:rsid w:val="00AD05E4"/>
    <w:rPr>
      <w:color w:val="808080"/>
    </w:rPr>
  </w:style>
  <w:style w:type="paragraph" w:styleId="a4">
    <w:name w:val="header"/>
    <w:basedOn w:val="a"/>
    <w:link w:val="a5"/>
    <w:uiPriority w:val="99"/>
    <w:unhideWhenUsed/>
    <w:rsid w:val="00505C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05CA8"/>
  </w:style>
  <w:style w:type="paragraph" w:styleId="a6">
    <w:name w:val="footer"/>
    <w:basedOn w:val="a"/>
    <w:link w:val="a7"/>
    <w:uiPriority w:val="99"/>
    <w:unhideWhenUsed/>
    <w:rsid w:val="00505C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05CA8"/>
  </w:style>
  <w:style w:type="paragraph" w:styleId="a8">
    <w:name w:val="Normal (Web)"/>
    <w:basedOn w:val="a"/>
    <w:uiPriority w:val="99"/>
    <w:semiHidden/>
    <w:unhideWhenUsed/>
    <w:rsid w:val="005B042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ru-UA" w:eastAsia="ru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110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1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438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206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2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1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61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14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3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1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4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1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4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C2D5C46-51FE-44DA-A456-176054D8815A}">
  <we:reference id="wa104382008" version="1.0.0.0" store="ru-RU" storeType="OMEX"/>
  <we:alternateReferences>
    <we:reference id="wa104382008" version="1.0.0.0" store="WA104382008" storeType="OMEX"/>
  </we:alternateReferences>
  <we:properties>
    <we:property name="codify_consent" value="true"/>
    <we:property name="theme" value="&quot;desert&quot;"/>
  </we:properties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C220D4-D69D-4A8F-9207-EA77C2953A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8</Pages>
  <Words>505</Words>
  <Characters>2879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Данил</cp:lastModifiedBy>
  <cp:revision>4</cp:revision>
  <dcterms:created xsi:type="dcterms:W3CDTF">2019-12-05T08:39:00Z</dcterms:created>
  <dcterms:modified xsi:type="dcterms:W3CDTF">2019-12-15T19:01:00Z</dcterms:modified>
</cp:coreProperties>
</file>